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3796C1B1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61022A">
        <w:rPr>
          <w:szCs w:val="36"/>
        </w:rPr>
        <w:t>Nonprofit User Dashboard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22ABA236" w:rsidR="00700045" w:rsidRDefault="0061022A" w:rsidP="000955A1">
            <w:pPr>
              <w:pStyle w:val="Tabletext"/>
            </w:pPr>
            <w:r>
              <w:t>1/15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176F09D6" w14:textId="77777777" w:rsidR="007F767B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bookmarkStart w:id="0" w:name="_GoBack"/>
      <w:bookmarkEnd w:id="0"/>
      <w:r w:rsidR="007F767B">
        <w:rPr>
          <w:noProof/>
        </w:rPr>
        <w:t>1.</w:t>
      </w:r>
      <w:r w:rsidR="007F767B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7F767B">
        <w:rPr>
          <w:noProof/>
        </w:rPr>
        <w:t>Wireframe</w:t>
      </w:r>
      <w:r w:rsidR="007F767B">
        <w:rPr>
          <w:noProof/>
        </w:rPr>
        <w:tab/>
      </w:r>
      <w:r w:rsidR="007F767B">
        <w:rPr>
          <w:noProof/>
        </w:rPr>
        <w:fldChar w:fldCharType="begin"/>
      </w:r>
      <w:r w:rsidR="007F767B">
        <w:rPr>
          <w:noProof/>
        </w:rPr>
        <w:instrText xml:space="preserve"> PAGEREF _Toc472338031 \h </w:instrText>
      </w:r>
      <w:r w:rsidR="007F767B">
        <w:rPr>
          <w:noProof/>
        </w:rPr>
      </w:r>
      <w:r w:rsidR="007F767B">
        <w:rPr>
          <w:noProof/>
        </w:rPr>
        <w:fldChar w:fldCharType="separate"/>
      </w:r>
      <w:r w:rsidR="007F767B">
        <w:rPr>
          <w:noProof/>
        </w:rPr>
        <w:t>2</w:t>
      </w:r>
      <w:r w:rsidR="007F767B">
        <w:rPr>
          <w:noProof/>
        </w:rPr>
        <w:fldChar w:fldCharType="end"/>
      </w:r>
    </w:p>
    <w:p w14:paraId="19D91F0D" w14:textId="77777777" w:rsidR="007F767B" w:rsidRDefault="007F767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988F410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607E872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86D4711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634C0EFF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7E832D6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Accou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1F332A8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Orgniz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9EB14B3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7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My Projec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A85DD50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8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: Create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C880814" w14:textId="77777777" w:rsidR="007F767B" w:rsidRDefault="007F767B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9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9AA9BB8" w14:textId="77777777" w:rsidR="007F767B" w:rsidRDefault="007F767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1249B04" w14:textId="77777777" w:rsidR="007F767B" w:rsidRDefault="007F767B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80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0E9436CA" w14:textId="446A9FB5" w:rsidR="00A659F0" w:rsidRDefault="00192A4E" w:rsidP="002F6848">
      <w:pPr>
        <w:pStyle w:val="Heading1"/>
      </w:pPr>
      <w:bookmarkStart w:id="2" w:name="_Toc472338031"/>
      <w:r>
        <w:lastRenderedPageBreak/>
        <w:t>Wi</w:t>
      </w:r>
      <w:r w:rsidR="0061022A">
        <w:t>reframe</w:t>
      </w:r>
      <w:bookmarkEnd w:id="2"/>
    </w:p>
    <w:p w14:paraId="3C88D1C6" w14:textId="5D7C9CDE" w:rsidR="0061022A" w:rsidRDefault="00905131" w:rsidP="00BC4682">
      <w:pPr>
        <w:ind w:left="720"/>
      </w:pPr>
      <w:r>
        <w:object w:dxaOrig="10511" w:dyaOrig="16476" w14:anchorId="6F4461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622.5pt" o:ole="">
            <v:imagedata r:id="rId14" o:title=""/>
          </v:shape>
          <o:OLEObject Type="Embed" ProgID="Visio.Drawing.11" ShapeID="_x0000_i1025" DrawAspect="Content" ObjectID="_1546079867" r:id="rId15"/>
        </w:object>
      </w:r>
    </w:p>
    <w:p w14:paraId="67D39849" w14:textId="1FE71C11" w:rsidR="00001ECA" w:rsidRDefault="00001ECA" w:rsidP="00001ECA">
      <w:pPr>
        <w:pStyle w:val="Heading1"/>
      </w:pPr>
      <w:bookmarkStart w:id="3" w:name="_Toc472338032"/>
      <w:r>
        <w:lastRenderedPageBreak/>
        <w:t>Design</w:t>
      </w:r>
      <w:bookmarkEnd w:id="3"/>
      <w:r w:rsidR="0066347B">
        <w:t xml:space="preserve"> </w:t>
      </w:r>
    </w:p>
    <w:p w14:paraId="0F579DA8" w14:textId="77777777" w:rsidR="006C310A" w:rsidRDefault="006C310A" w:rsidP="006C310A"/>
    <w:p w14:paraId="3C313111" w14:textId="77777777" w:rsidR="006C310A" w:rsidRPr="00B144F9" w:rsidRDefault="006C310A" w:rsidP="0061022A">
      <w:pPr>
        <w:pStyle w:val="Heading2"/>
      </w:pPr>
      <w:bookmarkStart w:id="4" w:name="_Toc472338033"/>
      <w:r>
        <w:t>Page URL</w:t>
      </w:r>
      <w:bookmarkEnd w:id="4"/>
      <w:r>
        <w:t xml:space="preserve"> </w:t>
      </w:r>
    </w:p>
    <w:p w14:paraId="5AFAB91B" w14:textId="16A6E501" w:rsidR="006C310A" w:rsidRDefault="006C310A" w:rsidP="002F6848">
      <w:pPr>
        <w:ind w:left="720"/>
      </w:pPr>
      <w:r w:rsidRPr="004B72EF">
        <w:t>/</w:t>
      </w:r>
      <w:r w:rsidR="003436D5">
        <w:t>user</w:t>
      </w:r>
      <w:r w:rsidRPr="004B72EF">
        <w:t>/</w:t>
      </w:r>
      <w:r w:rsidR="0061022A">
        <w:t>nonprofit/</w:t>
      </w:r>
    </w:p>
    <w:p w14:paraId="3A669F08" w14:textId="77777777" w:rsidR="0061022A" w:rsidRDefault="0061022A" w:rsidP="002F6848">
      <w:pPr>
        <w:ind w:left="720"/>
      </w:pPr>
    </w:p>
    <w:p w14:paraId="0DEFDBD0" w14:textId="45D06F3D" w:rsidR="0061022A" w:rsidRDefault="0061022A" w:rsidP="0061022A">
      <w:pPr>
        <w:pStyle w:val="Heading2"/>
      </w:pPr>
      <w:bookmarkStart w:id="5" w:name="_Toc472338034"/>
      <w:r>
        <w:t>Code Structure</w:t>
      </w:r>
      <w:bookmarkEnd w:id="5"/>
    </w:p>
    <w:p w14:paraId="4D1765B3" w14:textId="77777777" w:rsidR="002F6848" w:rsidRDefault="002F6848" w:rsidP="002F6848">
      <w:pPr>
        <w:ind w:left="720"/>
      </w:pPr>
    </w:p>
    <w:p w14:paraId="6848453C" w14:textId="1165AC73" w:rsidR="0061022A" w:rsidRDefault="0061022A" w:rsidP="002F6848">
      <w:pPr>
        <w:ind w:left="720"/>
      </w:pPr>
      <w:r>
        <w:t>\C4SGWeb\app\user\nonprofit\</w:t>
      </w:r>
    </w:p>
    <w:p w14:paraId="371BA18B" w14:textId="77777777" w:rsidR="0061022A" w:rsidRDefault="0061022A" w:rsidP="0061022A">
      <w:pPr>
        <w:ind w:left="720"/>
      </w:pPr>
      <w:r>
        <w:tab/>
        <w:t>nonprofit.component.html</w:t>
      </w:r>
    </w:p>
    <w:p w14:paraId="3A1128CA" w14:textId="77777777" w:rsidR="0061022A" w:rsidRDefault="0061022A" w:rsidP="0061022A">
      <w:pPr>
        <w:ind w:left="720" w:firstLine="720"/>
      </w:pPr>
      <w:r>
        <w:t>nonprofit.component.css</w:t>
      </w:r>
    </w:p>
    <w:p w14:paraId="049571DA" w14:textId="3F569850" w:rsidR="0061022A" w:rsidRDefault="0061022A" w:rsidP="0061022A">
      <w:pPr>
        <w:ind w:left="720" w:firstLine="720"/>
      </w:pPr>
      <w:proofErr w:type="spellStart"/>
      <w:r>
        <w:t>nonprofit.component.ts</w:t>
      </w:r>
      <w:proofErr w:type="spellEnd"/>
    </w:p>
    <w:p w14:paraId="3794F2FA" w14:textId="77777777" w:rsidR="0061022A" w:rsidRDefault="0061022A" w:rsidP="002F6848">
      <w:pPr>
        <w:ind w:left="720"/>
      </w:pPr>
    </w:p>
    <w:p w14:paraId="781E011D" w14:textId="7DA29E64" w:rsidR="0061022A" w:rsidRDefault="0061022A" w:rsidP="002F6848">
      <w:pPr>
        <w:ind w:left="720"/>
      </w:pPr>
      <w:r>
        <w:t>This page contains tabs. Create sub-folders for each tab if needed.</w:t>
      </w:r>
    </w:p>
    <w:p w14:paraId="683A350A" w14:textId="77777777" w:rsidR="0061022A" w:rsidRDefault="0061022A" w:rsidP="002F6848">
      <w:pPr>
        <w:ind w:left="720"/>
      </w:pPr>
    </w:p>
    <w:p w14:paraId="5F9C38EB" w14:textId="77777777" w:rsidR="006C310A" w:rsidRDefault="006C310A" w:rsidP="0061022A">
      <w:pPr>
        <w:pStyle w:val="Heading2"/>
      </w:pPr>
      <w:bookmarkStart w:id="6" w:name="_Toc472338035"/>
      <w:r>
        <w:t>Inbound Interface</w:t>
      </w:r>
      <w:bookmarkEnd w:id="6"/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448"/>
        <w:gridCol w:w="2700"/>
        <w:gridCol w:w="4050"/>
      </w:tblGrid>
      <w:tr w:rsidR="006C310A" w14:paraId="08A81EE4" w14:textId="77777777" w:rsidTr="0061022A">
        <w:tc>
          <w:tcPr>
            <w:tcW w:w="244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70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405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61022A">
        <w:tc>
          <w:tcPr>
            <w:tcW w:w="2448" w:type="dxa"/>
          </w:tcPr>
          <w:p w14:paraId="34B5C0DC" w14:textId="425DA907" w:rsidR="00D700BC" w:rsidRDefault="0061022A" w:rsidP="002F6848">
            <w:r>
              <w:t>My Accounts</w:t>
            </w:r>
            <w:r w:rsidR="00CE3DE7">
              <w:t xml:space="preserve"> </w:t>
            </w:r>
          </w:p>
        </w:tc>
        <w:tc>
          <w:tcPr>
            <w:tcW w:w="2700" w:type="dxa"/>
          </w:tcPr>
          <w:p w14:paraId="3BB47BF5" w14:textId="6DA8FE44" w:rsidR="006C310A" w:rsidRDefault="006C310A" w:rsidP="003436D5">
            <w:proofErr w:type="spellStart"/>
            <w:r>
              <w:t>get</w:t>
            </w:r>
            <w:r w:rsidR="003436D5">
              <w:t>User</w:t>
            </w:r>
            <w:proofErr w:type="spellEnd"/>
            <w:r w:rsidRPr="00412746">
              <w:t>(</w:t>
            </w:r>
            <w:proofErr w:type="spellStart"/>
            <w:r w:rsidR="003436D5">
              <w:t>user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16043D26" w14:textId="1A96FE47" w:rsidR="006C310A" w:rsidRDefault="006C310A" w:rsidP="003436D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3436D5">
              <w:t>user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  <w:tr w:rsidR="0061022A" w14:paraId="155E6FB6" w14:textId="77777777" w:rsidTr="0061022A">
        <w:tc>
          <w:tcPr>
            <w:tcW w:w="2448" w:type="dxa"/>
          </w:tcPr>
          <w:p w14:paraId="2C507EED" w14:textId="1E2A5A5F" w:rsidR="0061022A" w:rsidRDefault="0061022A" w:rsidP="002F6848">
            <w:r>
              <w:t>My Organization</w:t>
            </w:r>
          </w:p>
        </w:tc>
        <w:tc>
          <w:tcPr>
            <w:tcW w:w="2700" w:type="dxa"/>
          </w:tcPr>
          <w:p w14:paraId="272213E7" w14:textId="59B7CCEF" w:rsidR="0061022A" w:rsidRDefault="0061022A" w:rsidP="003436D5">
            <w:proofErr w:type="spellStart"/>
            <w:r>
              <w:t>getOrganization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61625B89" w14:textId="1F5CA151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  <w:tr w:rsidR="0061022A" w14:paraId="0825EB6D" w14:textId="77777777" w:rsidTr="0061022A">
        <w:tc>
          <w:tcPr>
            <w:tcW w:w="2448" w:type="dxa"/>
          </w:tcPr>
          <w:p w14:paraId="43B2E9A1" w14:textId="59D9A668" w:rsidR="0061022A" w:rsidRDefault="0061022A" w:rsidP="002F6848">
            <w:r>
              <w:t>My Projects</w:t>
            </w:r>
          </w:p>
        </w:tc>
        <w:tc>
          <w:tcPr>
            <w:tcW w:w="2700" w:type="dxa"/>
          </w:tcPr>
          <w:p w14:paraId="41B9A28D" w14:textId="5FCFB1A2" w:rsidR="0061022A" w:rsidRDefault="0061022A" w:rsidP="003436D5">
            <w:proofErr w:type="spellStart"/>
            <w:r>
              <w:t>getProjects</w:t>
            </w:r>
            <w:proofErr w:type="spellEnd"/>
            <w:r w:rsidRPr="00412746">
              <w:t>(</w:t>
            </w:r>
            <w:proofErr w:type="spellStart"/>
            <w:r>
              <w:t>userId</w:t>
            </w:r>
            <w:proofErr w:type="spellEnd"/>
            <w:r w:rsidRPr="00412746">
              <w:t>)</w:t>
            </w:r>
          </w:p>
        </w:tc>
        <w:tc>
          <w:tcPr>
            <w:tcW w:w="4050" w:type="dxa"/>
          </w:tcPr>
          <w:p w14:paraId="099DDCA2" w14:textId="4722F8E0" w:rsidR="0061022A" w:rsidRPr="00C62808" w:rsidRDefault="0061022A" w:rsidP="0061022A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User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user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61022A">
      <w:pPr>
        <w:pStyle w:val="Heading2"/>
      </w:pPr>
      <w:bookmarkStart w:id="7" w:name="_Toc472338036"/>
      <w:r>
        <w:t>Outbound Interface</w:t>
      </w:r>
      <w:bookmarkEnd w:id="7"/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268"/>
        <w:gridCol w:w="1710"/>
        <w:gridCol w:w="2790"/>
        <w:gridCol w:w="2430"/>
      </w:tblGrid>
      <w:tr w:rsidR="006C310A" w:rsidRPr="00B144F9" w14:paraId="0FBF69EC" w14:textId="77777777" w:rsidTr="00FD661D">
        <w:tc>
          <w:tcPr>
            <w:tcW w:w="226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171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279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FD661D" w14:paraId="3F90D8FF" w14:textId="77777777" w:rsidTr="00FD661D">
        <w:tc>
          <w:tcPr>
            <w:tcW w:w="2268" w:type="dxa"/>
          </w:tcPr>
          <w:p w14:paraId="5EA9C72D" w14:textId="5E86A84A" w:rsidR="00FD661D" w:rsidRDefault="00FD661D" w:rsidP="00957D49">
            <w:r>
              <w:t>My Accounts - Save</w:t>
            </w:r>
          </w:p>
        </w:tc>
        <w:tc>
          <w:tcPr>
            <w:tcW w:w="1710" w:type="dxa"/>
          </w:tcPr>
          <w:p w14:paraId="324AFFCF" w14:textId="1213700B" w:rsidR="00FD661D" w:rsidRPr="00412746" w:rsidRDefault="00FD661D" w:rsidP="00957D49">
            <w:proofErr w:type="spellStart"/>
            <w:r>
              <w:t>onSav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024488B6" w14:textId="7F8655C0" w:rsidR="00FD661D" w:rsidRDefault="00FD661D" w:rsidP="00E140D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</w:t>
            </w:r>
            <w:r w:rsidRPr="00C62808">
              <w:t>/</w:t>
            </w:r>
            <w:r w:rsidR="00E140D6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1A3D5FCC" w14:textId="0EC3082B" w:rsidR="00FD661D" w:rsidRDefault="00FD661D" w:rsidP="00957D49">
            <w:r>
              <w:t>Stay at same page</w:t>
            </w:r>
          </w:p>
        </w:tc>
      </w:tr>
      <w:tr w:rsidR="00FD661D" w14:paraId="3A790B0B" w14:textId="77777777" w:rsidTr="00FD661D">
        <w:tc>
          <w:tcPr>
            <w:tcW w:w="2268" w:type="dxa"/>
          </w:tcPr>
          <w:p w14:paraId="52D57A1D" w14:textId="28B9EC7F" w:rsidR="00FD661D" w:rsidRDefault="00FD661D" w:rsidP="00FD661D">
            <w:r>
              <w:t>My Accounts - Delete</w:t>
            </w:r>
          </w:p>
        </w:tc>
        <w:tc>
          <w:tcPr>
            <w:tcW w:w="1710" w:type="dxa"/>
          </w:tcPr>
          <w:p w14:paraId="62BA93BC" w14:textId="3FDB2363" w:rsidR="00FD661D" w:rsidRPr="00412746" w:rsidRDefault="00FD661D" w:rsidP="00FD661D">
            <w:proofErr w:type="spellStart"/>
            <w:r>
              <w:t>onDeleteAccoun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2AC26E09" w14:textId="12D57E0C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user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000427D7" w14:textId="79E91322" w:rsidR="00FD661D" w:rsidRDefault="00FD661D" w:rsidP="00957D49">
            <w:r>
              <w:t>Home page</w:t>
            </w:r>
          </w:p>
        </w:tc>
      </w:tr>
      <w:tr w:rsidR="00FD661D" w14:paraId="1757103D" w14:textId="77777777" w:rsidTr="00FD661D">
        <w:tc>
          <w:tcPr>
            <w:tcW w:w="2268" w:type="dxa"/>
          </w:tcPr>
          <w:p w14:paraId="55414B43" w14:textId="57DF7A75" w:rsidR="00FD661D" w:rsidRDefault="00FD661D" w:rsidP="00957D49">
            <w:r>
              <w:t>My Organization - Save</w:t>
            </w:r>
          </w:p>
        </w:tc>
        <w:tc>
          <w:tcPr>
            <w:tcW w:w="1710" w:type="dxa"/>
          </w:tcPr>
          <w:p w14:paraId="44F13C94" w14:textId="2D1B85AA" w:rsidR="00FD661D" w:rsidRPr="00412746" w:rsidRDefault="00FD661D" w:rsidP="00FD661D">
            <w:proofErr w:type="spellStart"/>
            <w:r>
              <w:t>onSave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5ADE18A" w14:textId="47A8CB92" w:rsidR="00FD661D" w:rsidRDefault="00FD661D" w:rsidP="00E140D6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organization</w:t>
            </w:r>
            <w:r w:rsidRPr="00C62808">
              <w:t>/</w:t>
            </w:r>
            <w:r w:rsidR="00E140D6">
              <w:t>upda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2AB25AED" w14:textId="2933959D" w:rsidR="00FD661D" w:rsidRDefault="00FD661D" w:rsidP="00957D49">
            <w:r>
              <w:t>Stay at same page</w:t>
            </w:r>
          </w:p>
        </w:tc>
      </w:tr>
      <w:tr w:rsidR="00FD661D" w14:paraId="084AD5F8" w14:textId="77777777" w:rsidTr="00FD661D">
        <w:tc>
          <w:tcPr>
            <w:tcW w:w="2268" w:type="dxa"/>
          </w:tcPr>
          <w:p w14:paraId="580552AA" w14:textId="3A758A25" w:rsidR="00FD661D" w:rsidRDefault="00FD661D" w:rsidP="00957D49">
            <w:r>
              <w:t>My Organization - Delete</w:t>
            </w:r>
          </w:p>
        </w:tc>
        <w:tc>
          <w:tcPr>
            <w:tcW w:w="1710" w:type="dxa"/>
          </w:tcPr>
          <w:p w14:paraId="5F411CFF" w14:textId="31BC7831" w:rsidR="00FD661D" w:rsidRPr="00412746" w:rsidRDefault="00FD661D" w:rsidP="00FD661D">
            <w:proofErr w:type="spellStart"/>
            <w:r>
              <w:t>ondeleteOrg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60024949" w14:textId="025C398A" w:rsidR="00FD661D" w:rsidRDefault="00FD661D" w:rsidP="00957D49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organization 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52C26FE0" w14:textId="3AFF6FD1" w:rsidR="00FD661D" w:rsidRDefault="00FD661D" w:rsidP="00957D49">
            <w:r>
              <w:t>Stay at same page</w:t>
            </w:r>
          </w:p>
        </w:tc>
      </w:tr>
      <w:tr w:rsidR="00FD661D" w14:paraId="412272C9" w14:textId="77777777" w:rsidTr="00FD661D">
        <w:tc>
          <w:tcPr>
            <w:tcW w:w="2268" w:type="dxa"/>
          </w:tcPr>
          <w:p w14:paraId="3F3E3B17" w14:textId="06C3B6A6" w:rsidR="00FD661D" w:rsidRDefault="00FD661D" w:rsidP="00FD661D">
            <w:r>
              <w:t>My Projects - Edit</w:t>
            </w:r>
          </w:p>
        </w:tc>
        <w:tc>
          <w:tcPr>
            <w:tcW w:w="1710" w:type="dxa"/>
          </w:tcPr>
          <w:p w14:paraId="516DC0D0" w14:textId="04FC7886" w:rsidR="00FD661D" w:rsidRPr="00412746" w:rsidRDefault="00FD661D" w:rsidP="00FD661D">
            <w:proofErr w:type="spellStart"/>
            <w:r>
              <w:t>onSaveProjects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A8AD522" w14:textId="72DECD16" w:rsidR="00FD661D" w:rsidRDefault="00FD661D" w:rsidP="00FD661D">
            <w:r>
              <w:t>N/A</w:t>
            </w:r>
          </w:p>
        </w:tc>
        <w:tc>
          <w:tcPr>
            <w:tcW w:w="2430" w:type="dxa"/>
          </w:tcPr>
          <w:p w14:paraId="3B1F76EF" w14:textId="74717F36" w:rsidR="00FD661D" w:rsidRDefault="00FD661D" w:rsidP="00957D49">
            <w:r>
              <w:t>Routes to Edit Project Page</w:t>
            </w:r>
          </w:p>
        </w:tc>
      </w:tr>
      <w:tr w:rsidR="00FD661D" w14:paraId="476C5653" w14:textId="77777777" w:rsidTr="00FD661D">
        <w:tc>
          <w:tcPr>
            <w:tcW w:w="2268" w:type="dxa"/>
          </w:tcPr>
          <w:p w14:paraId="7F9901C7" w14:textId="71408251" w:rsidR="00FD661D" w:rsidRDefault="00FD661D" w:rsidP="00957D49">
            <w:r>
              <w:t>My Projects - Delete</w:t>
            </w:r>
          </w:p>
        </w:tc>
        <w:tc>
          <w:tcPr>
            <w:tcW w:w="1710" w:type="dxa"/>
          </w:tcPr>
          <w:p w14:paraId="2BE633B1" w14:textId="5C056CB0" w:rsidR="00FD661D" w:rsidRPr="00412746" w:rsidRDefault="00FD661D" w:rsidP="00FD661D">
            <w:proofErr w:type="spellStart"/>
            <w:r>
              <w:t>ondeleteProjec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3959E5A4" w14:textId="5584793D" w:rsidR="00FD661D" w:rsidRDefault="00FD661D" w:rsidP="00FD661D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project /delete</w:t>
            </w:r>
            <w:r w:rsidRPr="00C62808">
              <w:t>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  <w:tc>
          <w:tcPr>
            <w:tcW w:w="2430" w:type="dxa"/>
          </w:tcPr>
          <w:p w14:paraId="48CBA456" w14:textId="30382A50" w:rsidR="00FD661D" w:rsidRDefault="00FD661D" w:rsidP="00957D49">
            <w:r>
              <w:t>Stay at same page</w:t>
            </w:r>
          </w:p>
        </w:tc>
      </w:tr>
      <w:tr w:rsidR="00FD661D" w14:paraId="1FEB7AF6" w14:textId="77777777" w:rsidTr="00FD661D">
        <w:tc>
          <w:tcPr>
            <w:tcW w:w="2268" w:type="dxa"/>
          </w:tcPr>
          <w:p w14:paraId="35064B56" w14:textId="6A144983" w:rsidR="00FD661D" w:rsidRDefault="002C7532" w:rsidP="002C7532">
            <w:r>
              <w:t>Create</w:t>
            </w:r>
            <w:r w:rsidR="00FD661D">
              <w:t xml:space="preserve"> Projects - </w:t>
            </w:r>
            <w:r>
              <w:t>Create</w:t>
            </w:r>
          </w:p>
        </w:tc>
        <w:tc>
          <w:tcPr>
            <w:tcW w:w="1710" w:type="dxa"/>
          </w:tcPr>
          <w:p w14:paraId="4D84E873" w14:textId="7C011A4D" w:rsidR="00FD661D" w:rsidRPr="00412746" w:rsidRDefault="00FD661D" w:rsidP="002C7532">
            <w:proofErr w:type="spellStart"/>
            <w:r>
              <w:t>on</w:t>
            </w:r>
            <w:r w:rsidR="002C7532">
              <w:t>Create</w:t>
            </w:r>
            <w:r>
              <w:t>Project</w:t>
            </w:r>
            <w:proofErr w:type="spellEnd"/>
            <w:r>
              <w:t>()</w:t>
            </w:r>
          </w:p>
        </w:tc>
        <w:tc>
          <w:tcPr>
            <w:tcW w:w="2790" w:type="dxa"/>
          </w:tcPr>
          <w:p w14:paraId="7ED6652E" w14:textId="341216DD" w:rsidR="00FD661D" w:rsidRDefault="002C7532" w:rsidP="002C7532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 xml:space="preserve"> project /create</w:t>
            </w:r>
          </w:p>
        </w:tc>
        <w:tc>
          <w:tcPr>
            <w:tcW w:w="2430" w:type="dxa"/>
          </w:tcPr>
          <w:p w14:paraId="01F49B03" w14:textId="18F5281E" w:rsidR="00FD661D" w:rsidRDefault="00FD661D" w:rsidP="002C7532">
            <w:r>
              <w:t xml:space="preserve">Routes to </w:t>
            </w:r>
            <w:r w:rsidR="002C7532">
              <w:t>My</w:t>
            </w:r>
            <w:r>
              <w:t xml:space="preserve"> Project</w:t>
            </w:r>
            <w:r w:rsidR="002C7532">
              <w:t>s</w:t>
            </w:r>
            <w:r>
              <w:t xml:space="preserve"> </w:t>
            </w:r>
            <w:r w:rsidR="002C7532">
              <w:t>tab</w:t>
            </w:r>
          </w:p>
        </w:tc>
      </w:tr>
    </w:tbl>
    <w:p w14:paraId="23AC74A1" w14:textId="77777777" w:rsidR="006C310A" w:rsidRDefault="006C310A" w:rsidP="006C310A"/>
    <w:p w14:paraId="16C5679B" w14:textId="08F5B865" w:rsidR="00B97F0D" w:rsidRDefault="00B97F0D" w:rsidP="0061022A">
      <w:pPr>
        <w:pStyle w:val="Heading2"/>
      </w:pPr>
      <w:bookmarkStart w:id="8" w:name="_Toc472338037"/>
      <w:r>
        <w:t>Page Content</w:t>
      </w:r>
      <w:r w:rsidR="007A3BB3">
        <w:t>: My Account</w:t>
      </w:r>
      <w:bookmarkEnd w:id="8"/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02080966" w:rsidR="00B97F0D" w:rsidRDefault="006C5EDA" w:rsidP="0008269C">
            <w:r>
              <w:t>User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5EBF9821" w:rsidR="00B97F0D" w:rsidRPr="004B72EF" w:rsidRDefault="00B97F0D" w:rsidP="006C5EDA"/>
        </w:tc>
      </w:tr>
      <w:tr w:rsidR="00C622FD" w14:paraId="1E747625" w14:textId="77777777" w:rsidTr="0008269C">
        <w:tc>
          <w:tcPr>
            <w:tcW w:w="2448" w:type="dxa"/>
          </w:tcPr>
          <w:p w14:paraId="75E885AB" w14:textId="4F288325" w:rsidR="00C622FD" w:rsidRPr="005C0D1C" w:rsidRDefault="007A3BB3" w:rsidP="007A3BB3">
            <w:pPr>
              <w:jc w:val="right"/>
              <w:rPr>
                <w:color w:val="0070C0"/>
              </w:rPr>
            </w:pPr>
            <w:proofErr w:type="spellStart"/>
            <w:r w:rsidRPr="007A3BB3">
              <w:rPr>
                <w:color w:val="0070C0"/>
              </w:rPr>
              <w:t>Avartar</w:t>
            </w:r>
            <w:proofErr w:type="spellEnd"/>
          </w:p>
        </w:tc>
        <w:tc>
          <w:tcPr>
            <w:tcW w:w="4140" w:type="dxa"/>
          </w:tcPr>
          <w:p w14:paraId="745CEE79" w14:textId="1498681E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7A3BB3" w14:paraId="3CEC4C23" w14:textId="77777777" w:rsidTr="0008269C">
        <w:tc>
          <w:tcPr>
            <w:tcW w:w="2448" w:type="dxa"/>
          </w:tcPr>
          <w:p w14:paraId="07274F72" w14:textId="603C04F8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Username</w:t>
            </w:r>
          </w:p>
        </w:tc>
        <w:tc>
          <w:tcPr>
            <w:tcW w:w="4140" w:type="dxa"/>
          </w:tcPr>
          <w:p w14:paraId="0A1F784C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7456B1B4" w14:textId="77777777" w:rsidR="007A3BB3" w:rsidRPr="004B72EF" w:rsidRDefault="007A3BB3" w:rsidP="00D700BC"/>
        </w:tc>
      </w:tr>
      <w:tr w:rsidR="007A3BB3" w14:paraId="033C00CE" w14:textId="77777777" w:rsidTr="0008269C">
        <w:tc>
          <w:tcPr>
            <w:tcW w:w="2448" w:type="dxa"/>
          </w:tcPr>
          <w:p w14:paraId="6825F63C" w14:textId="799798D3" w:rsidR="007A3BB3" w:rsidRPr="007A3BB3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First Name</w:t>
            </w:r>
          </w:p>
        </w:tc>
        <w:tc>
          <w:tcPr>
            <w:tcW w:w="4140" w:type="dxa"/>
          </w:tcPr>
          <w:p w14:paraId="13644620" w14:textId="77777777" w:rsidR="007A3BB3" w:rsidRPr="00C622FD" w:rsidRDefault="007A3BB3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E2E370" w14:textId="77777777" w:rsidR="007A3BB3" w:rsidRPr="004B72EF" w:rsidRDefault="007A3BB3" w:rsidP="00D700BC"/>
        </w:tc>
      </w:tr>
      <w:tr w:rsidR="00C622FD" w14:paraId="6AA6C543" w14:textId="77777777" w:rsidTr="0008269C">
        <w:tc>
          <w:tcPr>
            <w:tcW w:w="2448" w:type="dxa"/>
          </w:tcPr>
          <w:p w14:paraId="2B56CE11" w14:textId="47CEC4B9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Last Nam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625DC09A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6C5EDA">
        <w:trPr>
          <w:trHeight w:val="167"/>
        </w:trPr>
        <w:tc>
          <w:tcPr>
            <w:tcW w:w="2448" w:type="dxa"/>
          </w:tcPr>
          <w:p w14:paraId="1E07823B" w14:textId="41B2B427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ity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7FB61EB2" w:rsidR="00CD3AE5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State</w:t>
            </w:r>
          </w:p>
        </w:tc>
        <w:tc>
          <w:tcPr>
            <w:tcW w:w="4140" w:type="dxa"/>
          </w:tcPr>
          <w:p w14:paraId="4D670609" w14:textId="565177D5" w:rsidR="00CD3AE5" w:rsidRPr="00CD3AE5" w:rsidRDefault="00CD3AE5" w:rsidP="007A3BB3">
            <w:pPr>
              <w:jc w:val="right"/>
            </w:pP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08C48D66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untry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77149C2" w:rsidR="00C622FD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lastRenderedPageBreak/>
              <w:t>Zip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6C5EDA" w14:paraId="64F0F366" w14:textId="77777777" w:rsidTr="0008269C">
        <w:tc>
          <w:tcPr>
            <w:tcW w:w="2448" w:type="dxa"/>
          </w:tcPr>
          <w:p w14:paraId="760B046D" w14:textId="50279129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New Password</w:t>
            </w:r>
          </w:p>
        </w:tc>
        <w:tc>
          <w:tcPr>
            <w:tcW w:w="4140" w:type="dxa"/>
          </w:tcPr>
          <w:p w14:paraId="1FB5CAB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1C2F7D91" w14:textId="77777777" w:rsidR="006C5EDA" w:rsidRDefault="006C5EDA" w:rsidP="00D700BC"/>
        </w:tc>
      </w:tr>
      <w:tr w:rsidR="006C5EDA" w14:paraId="1113A9F4" w14:textId="77777777" w:rsidTr="0008269C">
        <w:tc>
          <w:tcPr>
            <w:tcW w:w="2448" w:type="dxa"/>
          </w:tcPr>
          <w:p w14:paraId="52F9B549" w14:textId="35DF08D6" w:rsidR="006C5EDA" w:rsidRPr="005C0D1C" w:rsidRDefault="007A3BB3" w:rsidP="007A3BB3">
            <w:pPr>
              <w:jc w:val="right"/>
              <w:rPr>
                <w:color w:val="0070C0"/>
              </w:rPr>
            </w:pPr>
            <w:r w:rsidRPr="007A3BB3">
              <w:rPr>
                <w:color w:val="0070C0"/>
              </w:rPr>
              <w:t>Confirm Password</w:t>
            </w:r>
          </w:p>
        </w:tc>
        <w:tc>
          <w:tcPr>
            <w:tcW w:w="4140" w:type="dxa"/>
          </w:tcPr>
          <w:p w14:paraId="50AC849D" w14:textId="77777777" w:rsidR="006C5EDA" w:rsidRPr="00C622FD" w:rsidRDefault="006C5EDA" w:rsidP="007A3BB3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056865BD" w14:textId="77777777" w:rsidR="006C5EDA" w:rsidRDefault="006C5EDA" w:rsidP="00D700BC"/>
        </w:tc>
      </w:tr>
      <w:tr w:rsidR="006C5EDA" w14:paraId="399E31EA" w14:textId="77777777" w:rsidTr="007A3BB3">
        <w:tc>
          <w:tcPr>
            <w:tcW w:w="2448" w:type="dxa"/>
            <w:shd w:val="clear" w:color="auto" w:fill="FFFFFF" w:themeFill="background1"/>
          </w:tcPr>
          <w:p w14:paraId="38BF7267" w14:textId="50EA6C3B" w:rsidR="006C5EDA" w:rsidRPr="007A3BB3" w:rsidRDefault="007A3BB3" w:rsidP="00A7698D">
            <w:pPr>
              <w:rPr>
                <w:color w:val="0070C0"/>
              </w:rPr>
            </w:pPr>
            <w:r w:rsidRPr="007A3BB3">
              <w:t>Upload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2394B31C" w14:textId="538BB777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AA7FCE9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6C5EDA" w14:paraId="183B5F42" w14:textId="77777777" w:rsidTr="007A3BB3">
        <w:tc>
          <w:tcPr>
            <w:tcW w:w="2448" w:type="dxa"/>
            <w:shd w:val="clear" w:color="auto" w:fill="FFFFFF" w:themeFill="background1"/>
          </w:tcPr>
          <w:p w14:paraId="65076556" w14:textId="44D7E071" w:rsidR="006C5EDA" w:rsidRPr="007A3BB3" w:rsidRDefault="007A3BB3" w:rsidP="006C5EDA">
            <w:r w:rsidRPr="007A3BB3">
              <w:t>Save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67C772F3" w14:textId="320A2E6B" w:rsidR="006C5EDA" w:rsidRPr="007A3BB3" w:rsidRDefault="006C5EDA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91C4E4" w14:textId="77777777" w:rsidR="006C5EDA" w:rsidRPr="0045779B" w:rsidRDefault="006C5EDA" w:rsidP="00D700BC">
            <w:pPr>
              <w:rPr>
                <w:highlight w:val="yellow"/>
              </w:rPr>
            </w:pPr>
          </w:p>
        </w:tc>
      </w:tr>
      <w:tr w:rsidR="00D700BC" w14:paraId="5B1D119F" w14:textId="77777777" w:rsidTr="0008269C">
        <w:tc>
          <w:tcPr>
            <w:tcW w:w="2448" w:type="dxa"/>
          </w:tcPr>
          <w:p w14:paraId="1B4AC5FF" w14:textId="47AA66E6" w:rsidR="00D700BC" w:rsidRDefault="007A3BB3" w:rsidP="006C5EDA">
            <w:r>
              <w:t>Delete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04EBA257" w:rsidR="00D700BC" w:rsidRDefault="00D700BC" w:rsidP="006C772E"/>
        </w:tc>
        <w:tc>
          <w:tcPr>
            <w:tcW w:w="2610" w:type="dxa"/>
          </w:tcPr>
          <w:p w14:paraId="2A1DFA6E" w14:textId="77777777" w:rsidR="00D700BC" w:rsidRDefault="00D700BC" w:rsidP="00D700BC"/>
        </w:tc>
      </w:tr>
      <w:tr w:rsidR="007A3BB3" w14:paraId="338F03A0" w14:textId="77777777" w:rsidTr="0008269C">
        <w:tc>
          <w:tcPr>
            <w:tcW w:w="2448" w:type="dxa"/>
          </w:tcPr>
          <w:p w14:paraId="2A1AB45F" w14:textId="108AD89C" w:rsidR="007A3BB3" w:rsidRDefault="007A3BB3" w:rsidP="006C5EDA">
            <w:r>
              <w:t>Cancel Button</w:t>
            </w:r>
          </w:p>
        </w:tc>
        <w:tc>
          <w:tcPr>
            <w:tcW w:w="4140" w:type="dxa"/>
          </w:tcPr>
          <w:p w14:paraId="5D866CB7" w14:textId="60F331D5" w:rsidR="007A3BB3" w:rsidRDefault="00494B74" w:rsidP="006C772E">
            <w:r>
              <w:t>Reset account values</w:t>
            </w:r>
          </w:p>
        </w:tc>
        <w:tc>
          <w:tcPr>
            <w:tcW w:w="2610" w:type="dxa"/>
          </w:tcPr>
          <w:p w14:paraId="09058369" w14:textId="77777777" w:rsidR="007A3BB3" w:rsidRDefault="007A3BB3" w:rsidP="00D700BC"/>
        </w:tc>
      </w:tr>
    </w:tbl>
    <w:p w14:paraId="2DA67983" w14:textId="15CAAB66" w:rsidR="00001ECA" w:rsidRDefault="00001ECA" w:rsidP="00001ECA"/>
    <w:p w14:paraId="627A8259" w14:textId="49FC29FB" w:rsidR="007A3BB3" w:rsidRDefault="007A3BB3" w:rsidP="007A3BB3">
      <w:pPr>
        <w:pStyle w:val="Heading2"/>
      </w:pPr>
      <w:bookmarkStart w:id="9" w:name="_Toc472338038"/>
      <w:r>
        <w:t xml:space="preserve">Page Content: My </w:t>
      </w:r>
      <w:proofErr w:type="spellStart"/>
      <w:r>
        <w:t>Orgnization</w:t>
      </w:r>
      <w:bookmarkEnd w:id="9"/>
      <w:proofErr w:type="spellEnd"/>
    </w:p>
    <w:p w14:paraId="4E9FC5F7" w14:textId="77777777" w:rsidR="007A3BB3" w:rsidRDefault="007A3BB3" w:rsidP="00001ECA"/>
    <w:p w14:paraId="33BA5AD6" w14:textId="77777777" w:rsidR="001F7EB2" w:rsidRDefault="001F7EB2" w:rsidP="001F7EB2">
      <w:pPr>
        <w:ind w:left="720"/>
      </w:pPr>
      <w:r>
        <w:t>Refer to User Story: Create or Edit Organization</w:t>
      </w:r>
    </w:p>
    <w:p w14:paraId="0F3B9B90" w14:textId="77777777" w:rsidR="001F7EB2" w:rsidRDefault="001F7EB2" w:rsidP="001F7EB2">
      <w:pPr>
        <w:ind w:left="720"/>
      </w:pPr>
      <w:r>
        <w:t>Note this user story contains an extra Delete button.</w:t>
      </w:r>
    </w:p>
    <w:p w14:paraId="7BA1C0D6" w14:textId="77777777" w:rsidR="007A3BB3" w:rsidRDefault="007A3BB3" w:rsidP="00001ECA"/>
    <w:p w14:paraId="68E478DF" w14:textId="7C7A6035" w:rsidR="007A3BB3" w:rsidRDefault="007A3BB3" w:rsidP="007A3BB3">
      <w:pPr>
        <w:pStyle w:val="Heading2"/>
      </w:pPr>
      <w:bookmarkStart w:id="10" w:name="_Toc472338039"/>
      <w:r>
        <w:t>Page Content: My Projects</w:t>
      </w:r>
      <w:bookmarkEnd w:id="10"/>
    </w:p>
    <w:p w14:paraId="6908ED85" w14:textId="77777777" w:rsidR="00926CA1" w:rsidRDefault="00926CA1" w:rsidP="00926CA1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926CA1" w14:paraId="5CF6CCB7" w14:textId="77777777" w:rsidTr="00185F64">
        <w:tc>
          <w:tcPr>
            <w:tcW w:w="2448" w:type="dxa"/>
            <w:shd w:val="clear" w:color="auto" w:fill="B6DDE8" w:themeFill="accent5" w:themeFillTint="66"/>
          </w:tcPr>
          <w:p w14:paraId="168CEDBF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378982F1" w14:textId="77777777" w:rsidR="00926CA1" w:rsidRPr="004B72EF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31712720" w14:textId="77777777" w:rsidR="00926CA1" w:rsidRDefault="00926CA1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926CA1" w:rsidRPr="004B72EF" w14:paraId="7AAA6766" w14:textId="77777777" w:rsidTr="00185F64">
        <w:tc>
          <w:tcPr>
            <w:tcW w:w="2448" w:type="dxa"/>
          </w:tcPr>
          <w:p w14:paraId="03187D5F" w14:textId="18DCA5C9" w:rsidR="00926CA1" w:rsidRDefault="00926CA1" w:rsidP="00185F64">
            <w:r>
              <w:t>Project</w:t>
            </w:r>
          </w:p>
        </w:tc>
        <w:tc>
          <w:tcPr>
            <w:tcW w:w="4140" w:type="dxa"/>
          </w:tcPr>
          <w:p w14:paraId="5D8E66C6" w14:textId="77777777" w:rsidR="00926CA1" w:rsidRDefault="00926CA1" w:rsidP="00185F64"/>
        </w:tc>
        <w:tc>
          <w:tcPr>
            <w:tcW w:w="2610" w:type="dxa"/>
          </w:tcPr>
          <w:p w14:paraId="3B099BCA" w14:textId="77777777" w:rsidR="00926CA1" w:rsidRPr="004B72EF" w:rsidRDefault="00926CA1" w:rsidP="00185F64"/>
        </w:tc>
      </w:tr>
      <w:tr w:rsidR="00926CA1" w:rsidRPr="004B72EF" w14:paraId="268DF56B" w14:textId="77777777" w:rsidTr="00185F64">
        <w:tc>
          <w:tcPr>
            <w:tcW w:w="2448" w:type="dxa"/>
          </w:tcPr>
          <w:p w14:paraId="764DBE25" w14:textId="3A51BB73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roject Name</w:t>
            </w:r>
          </w:p>
        </w:tc>
        <w:tc>
          <w:tcPr>
            <w:tcW w:w="4140" w:type="dxa"/>
          </w:tcPr>
          <w:p w14:paraId="1F8488A8" w14:textId="4D3B6C24" w:rsidR="00926CA1" w:rsidRPr="009237D3" w:rsidRDefault="00926CA1" w:rsidP="00926CA1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3A7B4835" w14:textId="77777777" w:rsidR="00926CA1" w:rsidRPr="004B72EF" w:rsidRDefault="00926CA1" w:rsidP="00185F64"/>
        </w:tc>
      </w:tr>
      <w:tr w:rsidR="00926CA1" w14:paraId="1A7F7D51" w14:textId="77777777" w:rsidTr="00185F64">
        <w:tc>
          <w:tcPr>
            <w:tcW w:w="2448" w:type="dxa"/>
          </w:tcPr>
          <w:p w14:paraId="695D4B22" w14:textId="6C90F9AB" w:rsidR="00926CA1" w:rsidRPr="009237D3" w:rsidRDefault="00926CA1" w:rsidP="00926CA1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</w:t>
            </w:r>
            <w:r w:rsidRPr="00926CA1">
              <w:rPr>
                <w:color w:val="0070C0"/>
              </w:rPr>
              <w:t xml:space="preserve"> Description</w:t>
            </w:r>
          </w:p>
        </w:tc>
        <w:tc>
          <w:tcPr>
            <w:tcW w:w="4140" w:type="dxa"/>
          </w:tcPr>
          <w:p w14:paraId="3B1850BC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2EDE2007" w14:textId="77777777" w:rsidR="00926CA1" w:rsidRDefault="00926CA1" w:rsidP="00185F64"/>
        </w:tc>
      </w:tr>
      <w:tr w:rsidR="00926CA1" w14:paraId="1CBCA70F" w14:textId="77777777" w:rsidTr="00185F64">
        <w:tc>
          <w:tcPr>
            <w:tcW w:w="2448" w:type="dxa"/>
          </w:tcPr>
          <w:p w14:paraId="27F75EEC" w14:textId="10C70C7C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Location</w:t>
            </w:r>
          </w:p>
        </w:tc>
        <w:tc>
          <w:tcPr>
            <w:tcW w:w="4140" w:type="dxa"/>
          </w:tcPr>
          <w:p w14:paraId="58015D0C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75B82FB" w14:textId="77777777" w:rsidR="00926CA1" w:rsidRDefault="00926CA1" w:rsidP="00185F64"/>
        </w:tc>
      </w:tr>
      <w:tr w:rsidR="00926CA1" w14:paraId="43CA5A85" w14:textId="77777777" w:rsidTr="00185F64">
        <w:tc>
          <w:tcPr>
            <w:tcW w:w="2448" w:type="dxa"/>
          </w:tcPr>
          <w:p w14:paraId="0C61B60E" w14:textId="3F36B229" w:rsidR="00926CA1" w:rsidRPr="009237D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Post Date</w:t>
            </w:r>
          </w:p>
        </w:tc>
        <w:tc>
          <w:tcPr>
            <w:tcW w:w="4140" w:type="dxa"/>
          </w:tcPr>
          <w:p w14:paraId="1B91F521" w14:textId="77777777" w:rsidR="00926CA1" w:rsidRPr="009237D3" w:rsidRDefault="00926CA1" w:rsidP="00185F64">
            <w:pPr>
              <w:jc w:val="right"/>
              <w:rPr>
                <w:color w:val="0070C0"/>
              </w:rPr>
            </w:pPr>
          </w:p>
        </w:tc>
        <w:tc>
          <w:tcPr>
            <w:tcW w:w="2610" w:type="dxa"/>
          </w:tcPr>
          <w:p w14:paraId="4975B5C0" w14:textId="77777777" w:rsidR="00926CA1" w:rsidRDefault="00926CA1" w:rsidP="00185F64"/>
        </w:tc>
      </w:tr>
      <w:tr w:rsidR="00926CA1" w:rsidRPr="0045779B" w14:paraId="52E5C616" w14:textId="77777777" w:rsidTr="00185F64">
        <w:tc>
          <w:tcPr>
            <w:tcW w:w="2448" w:type="dxa"/>
            <w:shd w:val="clear" w:color="auto" w:fill="FFFFFF" w:themeFill="background1"/>
          </w:tcPr>
          <w:p w14:paraId="44FF7D01" w14:textId="305DA2D1" w:rsidR="00926CA1" w:rsidRPr="007A3BB3" w:rsidRDefault="00926CA1" w:rsidP="00926CA1">
            <w:pPr>
              <w:jc w:val="right"/>
              <w:rPr>
                <w:color w:val="0070C0"/>
              </w:rPr>
            </w:pPr>
            <w:r w:rsidRPr="00926CA1">
              <w:rPr>
                <w:color w:val="0070C0"/>
              </w:rPr>
              <w:t>Status</w:t>
            </w:r>
          </w:p>
        </w:tc>
        <w:tc>
          <w:tcPr>
            <w:tcW w:w="4140" w:type="dxa"/>
            <w:shd w:val="clear" w:color="auto" w:fill="FFFFFF" w:themeFill="background1"/>
          </w:tcPr>
          <w:p w14:paraId="186B5D4B" w14:textId="77777777" w:rsidR="00926CA1" w:rsidRPr="007A3BB3" w:rsidRDefault="00926CA1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69E6B61F" w14:textId="77777777" w:rsidR="00926CA1" w:rsidRPr="0045779B" w:rsidRDefault="00926CA1" w:rsidP="00185F64">
            <w:pPr>
              <w:rPr>
                <w:highlight w:val="yellow"/>
              </w:rPr>
            </w:pPr>
          </w:p>
        </w:tc>
      </w:tr>
      <w:tr w:rsidR="00926CA1" w:rsidRPr="0045779B" w14:paraId="79EB35C3" w14:textId="77777777" w:rsidTr="00185F64">
        <w:tc>
          <w:tcPr>
            <w:tcW w:w="2448" w:type="dxa"/>
            <w:shd w:val="clear" w:color="auto" w:fill="FFFFFF" w:themeFill="background1"/>
          </w:tcPr>
          <w:p w14:paraId="53ED1960" w14:textId="7CD46230" w:rsidR="00926CA1" w:rsidRPr="007A3BB3" w:rsidRDefault="00926CA1" w:rsidP="00185F64">
            <w:r>
              <w:t>Edit</w:t>
            </w:r>
            <w:r w:rsidRPr="007A3BB3">
              <w:t xml:space="preserve"> Button</w:t>
            </w:r>
          </w:p>
        </w:tc>
        <w:tc>
          <w:tcPr>
            <w:tcW w:w="4140" w:type="dxa"/>
            <w:shd w:val="clear" w:color="auto" w:fill="FFFFFF" w:themeFill="background1"/>
          </w:tcPr>
          <w:p w14:paraId="49F35A7B" w14:textId="77777777" w:rsidR="00926CA1" w:rsidRPr="007A3BB3" w:rsidRDefault="00926CA1" w:rsidP="00185F64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7E2FC06" w14:textId="77777777" w:rsidR="00926CA1" w:rsidRPr="0045779B" w:rsidRDefault="00926CA1" w:rsidP="00185F64">
            <w:pPr>
              <w:rPr>
                <w:highlight w:val="yellow"/>
              </w:rPr>
            </w:pPr>
          </w:p>
        </w:tc>
      </w:tr>
      <w:tr w:rsidR="00926CA1" w14:paraId="0DCFEF15" w14:textId="77777777" w:rsidTr="00185F64">
        <w:tc>
          <w:tcPr>
            <w:tcW w:w="2448" w:type="dxa"/>
          </w:tcPr>
          <w:p w14:paraId="4F7A73E6" w14:textId="77777777" w:rsidR="00926CA1" w:rsidRDefault="00926CA1" w:rsidP="00185F64">
            <w:r>
              <w:t>Delete Button</w:t>
            </w:r>
            <w:r>
              <w:tab/>
            </w:r>
          </w:p>
        </w:tc>
        <w:tc>
          <w:tcPr>
            <w:tcW w:w="4140" w:type="dxa"/>
          </w:tcPr>
          <w:p w14:paraId="27BD1459" w14:textId="77777777" w:rsidR="00926CA1" w:rsidRDefault="00926CA1" w:rsidP="00185F64"/>
        </w:tc>
        <w:tc>
          <w:tcPr>
            <w:tcW w:w="2610" w:type="dxa"/>
          </w:tcPr>
          <w:p w14:paraId="1BC27359" w14:textId="77777777" w:rsidR="00926CA1" w:rsidRDefault="00926CA1" w:rsidP="00185F64"/>
        </w:tc>
      </w:tr>
      <w:tr w:rsidR="00926CA1" w14:paraId="6337D1B6" w14:textId="77777777" w:rsidTr="00926CA1">
        <w:trPr>
          <w:trHeight w:val="70"/>
        </w:trPr>
        <w:tc>
          <w:tcPr>
            <w:tcW w:w="2448" w:type="dxa"/>
          </w:tcPr>
          <w:p w14:paraId="7D13B29F" w14:textId="3555F4AD" w:rsidR="00926CA1" w:rsidRDefault="002C7532" w:rsidP="00185F64">
            <w:r>
              <w:t>Create</w:t>
            </w:r>
            <w:r w:rsidR="00926CA1">
              <w:t xml:space="preserve"> </w:t>
            </w:r>
            <w:r>
              <w:t xml:space="preserve">Project </w:t>
            </w:r>
            <w:r w:rsidR="00926CA1">
              <w:t>Button</w:t>
            </w:r>
          </w:p>
        </w:tc>
        <w:tc>
          <w:tcPr>
            <w:tcW w:w="4140" w:type="dxa"/>
          </w:tcPr>
          <w:p w14:paraId="77B86E3A" w14:textId="3D7EE881" w:rsidR="00926CA1" w:rsidRDefault="002C7532" w:rsidP="00185F64">
            <w:r>
              <w:t>Switch to the Create Project tab</w:t>
            </w:r>
          </w:p>
        </w:tc>
        <w:tc>
          <w:tcPr>
            <w:tcW w:w="2610" w:type="dxa"/>
          </w:tcPr>
          <w:p w14:paraId="796999A2" w14:textId="77777777" w:rsidR="00926CA1" w:rsidRDefault="00926CA1" w:rsidP="00185F64"/>
        </w:tc>
      </w:tr>
    </w:tbl>
    <w:p w14:paraId="7ADE9D47" w14:textId="77777777" w:rsidR="007A3BB3" w:rsidRDefault="007A3BB3" w:rsidP="00001ECA"/>
    <w:p w14:paraId="5656341E" w14:textId="5054BE4A" w:rsidR="002C7532" w:rsidRDefault="002C7532" w:rsidP="002C7532">
      <w:pPr>
        <w:pStyle w:val="Heading2"/>
      </w:pPr>
      <w:bookmarkStart w:id="11" w:name="_Toc472338040"/>
      <w:r>
        <w:t>Page Content: Create Project</w:t>
      </w:r>
      <w:bookmarkEnd w:id="11"/>
    </w:p>
    <w:p w14:paraId="441A4D4C" w14:textId="77777777" w:rsidR="002C7532" w:rsidRDefault="002C7532" w:rsidP="002C7532"/>
    <w:p w14:paraId="57B2D218" w14:textId="77777777" w:rsidR="001F7EB2" w:rsidRDefault="001F7EB2" w:rsidP="001F7EB2">
      <w:pPr>
        <w:ind w:left="720"/>
      </w:pPr>
      <w:r>
        <w:t>Refer to User Story: Create or Edit Project</w:t>
      </w:r>
    </w:p>
    <w:p w14:paraId="0232D178" w14:textId="77777777" w:rsidR="001F7EB2" w:rsidRDefault="001F7EB2" w:rsidP="001F7EB2">
      <w:pPr>
        <w:ind w:left="720"/>
      </w:pPr>
      <w:r>
        <w:t>Note this user story contains an extra Delete button.</w:t>
      </w:r>
    </w:p>
    <w:p w14:paraId="3695F7E7" w14:textId="77777777" w:rsidR="001F7EB2" w:rsidRDefault="001F7EB2" w:rsidP="002C7532"/>
    <w:p w14:paraId="7B442EF4" w14:textId="44BCA44B" w:rsidR="002A75D3" w:rsidRDefault="002A75D3" w:rsidP="0061022A">
      <w:pPr>
        <w:pStyle w:val="Heading2"/>
      </w:pPr>
      <w:bookmarkStart w:id="12" w:name="_Toc472338041"/>
      <w:r>
        <w:t>Test Cases</w:t>
      </w:r>
      <w:bookmarkEnd w:id="12"/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E0726F" w:rsidRPr="004B72EF" w14:paraId="2C78BF47" w14:textId="77777777" w:rsidTr="00CE24CE">
        <w:tc>
          <w:tcPr>
            <w:tcW w:w="3438" w:type="dxa"/>
          </w:tcPr>
          <w:p w14:paraId="70DB1C0A" w14:textId="174E1D26" w:rsidR="00E0726F" w:rsidRDefault="00CA7222" w:rsidP="00CA7222">
            <w:r>
              <w:t>Login as nonprofit user</w:t>
            </w:r>
          </w:p>
        </w:tc>
        <w:tc>
          <w:tcPr>
            <w:tcW w:w="4860" w:type="dxa"/>
          </w:tcPr>
          <w:p w14:paraId="20CF9655" w14:textId="2AC0E930" w:rsidR="00E0726F" w:rsidRDefault="00CA7222" w:rsidP="00D6037C">
            <w:r>
              <w:t>Nonprofit user dashboard displays</w:t>
            </w:r>
          </w:p>
        </w:tc>
        <w:tc>
          <w:tcPr>
            <w:tcW w:w="990" w:type="dxa"/>
          </w:tcPr>
          <w:p w14:paraId="56C70788" w14:textId="77777777" w:rsidR="00E0726F" w:rsidRPr="004B72EF" w:rsidRDefault="00E0726F" w:rsidP="00CE01F4"/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45BE9A9F" w:rsidR="00CE24CE" w:rsidRDefault="00CE24CE" w:rsidP="00402C4B"/>
        </w:tc>
        <w:tc>
          <w:tcPr>
            <w:tcW w:w="4860" w:type="dxa"/>
          </w:tcPr>
          <w:p w14:paraId="2D0FD964" w14:textId="3C3EAAD7" w:rsidR="00CE24CE" w:rsidRDefault="00CA7222" w:rsidP="00D6037C">
            <w:r>
              <w:t>Default tab is My Projects</w:t>
            </w:r>
          </w:p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CA7222" w:rsidRPr="004B72EF" w14:paraId="33208B25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5CB7F9A2" w14:textId="3DB46534" w:rsidR="00CA7222" w:rsidRDefault="004F65FF" w:rsidP="00402C4B">
            <w:r>
              <w:t>My Accoun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18F098EA" w14:textId="77777777" w:rsidR="00CA7222" w:rsidRDefault="00CA7222" w:rsidP="00D6037C"/>
        </w:tc>
        <w:tc>
          <w:tcPr>
            <w:tcW w:w="990" w:type="dxa"/>
            <w:shd w:val="clear" w:color="auto" w:fill="D9D9D9" w:themeFill="background1" w:themeFillShade="D9"/>
          </w:tcPr>
          <w:p w14:paraId="61271369" w14:textId="77777777" w:rsidR="00CA7222" w:rsidRPr="004B72EF" w:rsidRDefault="00CA7222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4C9B57E7" w:rsidR="00E0726F" w:rsidRPr="004B72EF" w:rsidRDefault="00CA7222" w:rsidP="00CE01F4">
            <w:r>
              <w:t>Click My  Accoun</w:t>
            </w:r>
            <w:r w:rsidR="004F65FF">
              <w:t>t</w:t>
            </w:r>
            <w:r>
              <w:t xml:space="preserve"> tab</w:t>
            </w:r>
          </w:p>
        </w:tc>
        <w:tc>
          <w:tcPr>
            <w:tcW w:w="4860" w:type="dxa"/>
          </w:tcPr>
          <w:p w14:paraId="1E59EDDA" w14:textId="77777777" w:rsidR="00CA7222" w:rsidRDefault="00CA7222" w:rsidP="00CA7222">
            <w:r>
              <w:t>Page is responsive</w:t>
            </w:r>
          </w:p>
          <w:p w14:paraId="0F292FED" w14:textId="7B0683E2" w:rsidR="00E0726F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A7222" w14:paraId="33AEE9F1" w14:textId="77777777" w:rsidTr="00CE24CE">
        <w:tc>
          <w:tcPr>
            <w:tcW w:w="3438" w:type="dxa"/>
          </w:tcPr>
          <w:p w14:paraId="12F38DD7" w14:textId="1D897953" w:rsidR="00CA7222" w:rsidRPr="004B72EF" w:rsidRDefault="00CA7222" w:rsidP="00CA7222">
            <w:r>
              <w:t>Test Upload Button</w:t>
            </w:r>
          </w:p>
        </w:tc>
        <w:tc>
          <w:tcPr>
            <w:tcW w:w="4860" w:type="dxa"/>
          </w:tcPr>
          <w:p w14:paraId="0A66C5C2" w14:textId="085F9AD7" w:rsidR="00CA7222" w:rsidRDefault="00CA7222" w:rsidP="00CA7222"/>
        </w:tc>
        <w:tc>
          <w:tcPr>
            <w:tcW w:w="990" w:type="dxa"/>
          </w:tcPr>
          <w:p w14:paraId="23BD63EB" w14:textId="77777777" w:rsidR="00CA7222" w:rsidRDefault="00CA7222" w:rsidP="00CA7222"/>
        </w:tc>
      </w:tr>
      <w:tr w:rsidR="00CA7222" w14:paraId="6196D71D" w14:textId="77777777" w:rsidTr="00CE24CE">
        <w:tc>
          <w:tcPr>
            <w:tcW w:w="3438" w:type="dxa"/>
          </w:tcPr>
          <w:p w14:paraId="25C31247" w14:textId="3E001794" w:rsidR="00CA7222" w:rsidRDefault="00CA7222" w:rsidP="00CA7222">
            <w:r>
              <w:t>Test Save Button</w:t>
            </w:r>
          </w:p>
        </w:tc>
        <w:tc>
          <w:tcPr>
            <w:tcW w:w="4860" w:type="dxa"/>
          </w:tcPr>
          <w:p w14:paraId="47A104DC" w14:textId="56C3DBEF" w:rsidR="00CA7222" w:rsidRDefault="00CA7222" w:rsidP="00CA7222"/>
        </w:tc>
        <w:tc>
          <w:tcPr>
            <w:tcW w:w="990" w:type="dxa"/>
          </w:tcPr>
          <w:p w14:paraId="07444850" w14:textId="77777777" w:rsidR="00CA7222" w:rsidRDefault="00CA7222" w:rsidP="00CA7222"/>
        </w:tc>
      </w:tr>
      <w:tr w:rsidR="00CA7222" w14:paraId="43B2550E" w14:textId="77777777" w:rsidTr="00CE24CE">
        <w:tc>
          <w:tcPr>
            <w:tcW w:w="3438" w:type="dxa"/>
          </w:tcPr>
          <w:p w14:paraId="553CCD8A" w14:textId="24956BF9" w:rsidR="00CA7222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18A60ACA" w14:textId="32D931A6" w:rsidR="00CA7222" w:rsidRDefault="00CA7222" w:rsidP="00CA7222"/>
        </w:tc>
        <w:tc>
          <w:tcPr>
            <w:tcW w:w="990" w:type="dxa"/>
          </w:tcPr>
          <w:p w14:paraId="34F8B130" w14:textId="77777777" w:rsidR="00CA7222" w:rsidRDefault="00CA7222" w:rsidP="00CA7222"/>
        </w:tc>
      </w:tr>
      <w:tr w:rsidR="00CA7222" w14:paraId="2DC497D9" w14:textId="77777777" w:rsidTr="00CE24CE">
        <w:tc>
          <w:tcPr>
            <w:tcW w:w="3438" w:type="dxa"/>
          </w:tcPr>
          <w:p w14:paraId="606095C2" w14:textId="135BF5D1" w:rsidR="00CA7222" w:rsidRDefault="00CA7222" w:rsidP="00CA7222">
            <w:r>
              <w:t>Test Cancel Button</w:t>
            </w:r>
          </w:p>
        </w:tc>
        <w:tc>
          <w:tcPr>
            <w:tcW w:w="4860" w:type="dxa"/>
          </w:tcPr>
          <w:p w14:paraId="745E1089" w14:textId="51526E44" w:rsidR="00CA7222" w:rsidRDefault="00CA7222" w:rsidP="00CA7222"/>
        </w:tc>
        <w:tc>
          <w:tcPr>
            <w:tcW w:w="990" w:type="dxa"/>
          </w:tcPr>
          <w:p w14:paraId="57AD4889" w14:textId="77777777" w:rsidR="00CA7222" w:rsidRDefault="00CA7222" w:rsidP="00CA7222"/>
        </w:tc>
      </w:tr>
      <w:tr w:rsidR="00CA7222" w14:paraId="48A6EA33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0DE23993" w14:textId="7E8814DA" w:rsidR="00CA7222" w:rsidRDefault="004F65FF" w:rsidP="00CA7222">
            <w:r>
              <w:t>My Organization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3AC7829C" w14:textId="63C5C4B8" w:rsidR="00CA7222" w:rsidRDefault="002D70F9" w:rsidP="00CA7222">
            <w:r>
              <w:t>Test in User Story: Create or Edit Organization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2EA7C15" w14:textId="77777777" w:rsidR="00CA7222" w:rsidRDefault="00CA7222" w:rsidP="00CA7222"/>
        </w:tc>
      </w:tr>
      <w:tr w:rsidR="00CA7222" w14:paraId="20FE3C78" w14:textId="77777777" w:rsidTr="00CA7222">
        <w:tc>
          <w:tcPr>
            <w:tcW w:w="3438" w:type="dxa"/>
            <w:shd w:val="clear" w:color="auto" w:fill="D9D9D9" w:themeFill="background1" w:themeFillShade="D9"/>
          </w:tcPr>
          <w:p w14:paraId="125C6BD6" w14:textId="4594EA87" w:rsidR="00CA7222" w:rsidRDefault="004F65FF" w:rsidP="00CA7222">
            <w:r>
              <w:t>My Projects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7EA1A8A3" w14:textId="77777777" w:rsidR="00CA7222" w:rsidRDefault="00CA7222" w:rsidP="00CA7222"/>
        </w:tc>
        <w:tc>
          <w:tcPr>
            <w:tcW w:w="990" w:type="dxa"/>
            <w:shd w:val="clear" w:color="auto" w:fill="D9D9D9" w:themeFill="background1" w:themeFillShade="D9"/>
          </w:tcPr>
          <w:p w14:paraId="1ACF6263" w14:textId="77777777" w:rsidR="00CA7222" w:rsidRDefault="00CA7222" w:rsidP="00CA7222"/>
        </w:tc>
      </w:tr>
      <w:tr w:rsidR="00CA7222" w14:paraId="1744EFB9" w14:textId="77777777" w:rsidTr="00CE24CE">
        <w:tc>
          <w:tcPr>
            <w:tcW w:w="3438" w:type="dxa"/>
          </w:tcPr>
          <w:p w14:paraId="1B689D3F" w14:textId="4B15474B" w:rsidR="00CA7222" w:rsidRDefault="00CA7222" w:rsidP="00CA7222">
            <w:r>
              <w:t>Click My Projects tab</w:t>
            </w:r>
          </w:p>
        </w:tc>
        <w:tc>
          <w:tcPr>
            <w:tcW w:w="4860" w:type="dxa"/>
          </w:tcPr>
          <w:p w14:paraId="6B587C2B" w14:textId="77777777" w:rsidR="00CA7222" w:rsidRDefault="00CA7222" w:rsidP="00CA7222">
            <w:r>
              <w:t>Page is responsive</w:t>
            </w:r>
          </w:p>
          <w:p w14:paraId="17654BA3" w14:textId="3CA05C2E" w:rsidR="00CA7222" w:rsidRDefault="00CA7222" w:rsidP="00CA7222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24136636" w14:textId="77777777" w:rsidR="00CA7222" w:rsidRDefault="00CA7222" w:rsidP="00CA7222"/>
        </w:tc>
      </w:tr>
      <w:tr w:rsidR="00135885" w14:paraId="52BC68A9" w14:textId="77777777" w:rsidTr="00CE24CE">
        <w:tc>
          <w:tcPr>
            <w:tcW w:w="3438" w:type="dxa"/>
          </w:tcPr>
          <w:p w14:paraId="35713CE8" w14:textId="77777777" w:rsidR="00135885" w:rsidRDefault="00135885" w:rsidP="00CA7222"/>
        </w:tc>
        <w:tc>
          <w:tcPr>
            <w:tcW w:w="4860" w:type="dxa"/>
          </w:tcPr>
          <w:p w14:paraId="489A1901" w14:textId="77777777" w:rsidR="00135885" w:rsidRDefault="00135885" w:rsidP="00CA7222">
            <w:r>
              <w:t xml:space="preserve">Projects are sorted by status: </w:t>
            </w:r>
          </w:p>
          <w:p w14:paraId="543A5C1C" w14:textId="5ABE1833" w:rsidR="00135885" w:rsidRDefault="00135885" w:rsidP="00CA7222">
            <w:r>
              <w:t>Active, Completed, Cancelled</w:t>
            </w:r>
          </w:p>
        </w:tc>
        <w:tc>
          <w:tcPr>
            <w:tcW w:w="990" w:type="dxa"/>
          </w:tcPr>
          <w:p w14:paraId="5DEC711E" w14:textId="77777777" w:rsidR="00135885" w:rsidRDefault="00135885" w:rsidP="00CA7222"/>
        </w:tc>
      </w:tr>
      <w:tr w:rsidR="00CA7222" w14:paraId="085DD196" w14:textId="77777777" w:rsidTr="00CE24CE">
        <w:tc>
          <w:tcPr>
            <w:tcW w:w="3438" w:type="dxa"/>
          </w:tcPr>
          <w:p w14:paraId="402DE1A5" w14:textId="5E1901C8" w:rsidR="00CA7222" w:rsidRPr="004B72EF" w:rsidRDefault="00CA7222" w:rsidP="00CA7222">
            <w:r>
              <w:lastRenderedPageBreak/>
              <w:t>Test Edit Button</w:t>
            </w:r>
          </w:p>
        </w:tc>
        <w:tc>
          <w:tcPr>
            <w:tcW w:w="4860" w:type="dxa"/>
          </w:tcPr>
          <w:p w14:paraId="3B365A99" w14:textId="246734CC" w:rsidR="00CA7222" w:rsidRDefault="00CA7222" w:rsidP="00CA7222"/>
        </w:tc>
        <w:tc>
          <w:tcPr>
            <w:tcW w:w="990" w:type="dxa"/>
          </w:tcPr>
          <w:p w14:paraId="2F3E6963" w14:textId="77777777" w:rsidR="00CA7222" w:rsidRDefault="00CA7222" w:rsidP="00CA7222"/>
        </w:tc>
      </w:tr>
      <w:tr w:rsidR="00CA7222" w14:paraId="41C0A1CF" w14:textId="77777777" w:rsidTr="00CE24CE">
        <w:tc>
          <w:tcPr>
            <w:tcW w:w="3438" w:type="dxa"/>
          </w:tcPr>
          <w:p w14:paraId="72C6C30C" w14:textId="313A939F" w:rsidR="00CA7222" w:rsidRPr="004B72EF" w:rsidRDefault="00CA7222" w:rsidP="00CA7222">
            <w:r>
              <w:t>Test Delete Button</w:t>
            </w:r>
          </w:p>
        </w:tc>
        <w:tc>
          <w:tcPr>
            <w:tcW w:w="4860" w:type="dxa"/>
          </w:tcPr>
          <w:p w14:paraId="4E35A85B" w14:textId="77777777" w:rsidR="00CA7222" w:rsidRDefault="00CA7222" w:rsidP="00CA7222"/>
        </w:tc>
        <w:tc>
          <w:tcPr>
            <w:tcW w:w="990" w:type="dxa"/>
          </w:tcPr>
          <w:p w14:paraId="7B8894C7" w14:textId="77777777" w:rsidR="00CA7222" w:rsidRDefault="00CA7222" w:rsidP="00CA7222"/>
        </w:tc>
      </w:tr>
      <w:tr w:rsidR="00CA7222" w14:paraId="632E222C" w14:textId="77777777" w:rsidTr="00CE24CE">
        <w:tc>
          <w:tcPr>
            <w:tcW w:w="3438" w:type="dxa"/>
          </w:tcPr>
          <w:p w14:paraId="391621F6" w14:textId="1D2CEA17" w:rsidR="00CA7222" w:rsidRPr="004B72EF" w:rsidRDefault="00ED263D" w:rsidP="00ED263D">
            <w:r>
              <w:t>Click</w:t>
            </w:r>
            <w:r w:rsidR="00CA7222">
              <w:t xml:space="preserve"> </w:t>
            </w:r>
            <w:r>
              <w:t>Create Project</w:t>
            </w:r>
            <w:r w:rsidR="00CA7222">
              <w:t xml:space="preserve"> Button</w:t>
            </w:r>
          </w:p>
        </w:tc>
        <w:tc>
          <w:tcPr>
            <w:tcW w:w="4860" w:type="dxa"/>
          </w:tcPr>
          <w:p w14:paraId="2121B51C" w14:textId="5F1D2E20" w:rsidR="00CA7222" w:rsidRDefault="00ED263D" w:rsidP="00CA7222">
            <w:r>
              <w:t>Switch to Create Project tab</w:t>
            </w:r>
          </w:p>
        </w:tc>
        <w:tc>
          <w:tcPr>
            <w:tcW w:w="990" w:type="dxa"/>
          </w:tcPr>
          <w:p w14:paraId="252DA560" w14:textId="77777777" w:rsidR="00CA7222" w:rsidRDefault="00CA7222" w:rsidP="00CA7222"/>
        </w:tc>
      </w:tr>
      <w:tr w:rsidR="00CA7222" w14:paraId="21527AFA" w14:textId="77777777" w:rsidTr="00CE24CE">
        <w:tc>
          <w:tcPr>
            <w:tcW w:w="3438" w:type="dxa"/>
          </w:tcPr>
          <w:p w14:paraId="42A28149" w14:textId="797E6293" w:rsidR="00CA7222" w:rsidRPr="004B72EF" w:rsidRDefault="00CA7222" w:rsidP="00CA7222">
            <w:r>
              <w:t>Click Project Name</w:t>
            </w:r>
          </w:p>
        </w:tc>
        <w:tc>
          <w:tcPr>
            <w:tcW w:w="4860" w:type="dxa"/>
          </w:tcPr>
          <w:p w14:paraId="6F469E97" w14:textId="009896E5" w:rsidR="00CA7222" w:rsidRDefault="00CA7222" w:rsidP="00CA7222">
            <w:r>
              <w:t>Route to Project Detail Page</w:t>
            </w:r>
          </w:p>
        </w:tc>
        <w:tc>
          <w:tcPr>
            <w:tcW w:w="990" w:type="dxa"/>
          </w:tcPr>
          <w:p w14:paraId="033EF53B" w14:textId="77777777" w:rsidR="00CA7222" w:rsidRDefault="00CA7222" w:rsidP="00CA7222"/>
        </w:tc>
      </w:tr>
      <w:tr w:rsidR="00ED263D" w14:paraId="4CE93130" w14:textId="77777777" w:rsidTr="00ED263D">
        <w:tc>
          <w:tcPr>
            <w:tcW w:w="3438" w:type="dxa"/>
            <w:shd w:val="clear" w:color="auto" w:fill="D9D9D9" w:themeFill="background1" w:themeFillShade="D9"/>
          </w:tcPr>
          <w:p w14:paraId="2F118831" w14:textId="7CF61621" w:rsidR="00ED263D" w:rsidRDefault="004F65FF" w:rsidP="00CA7222">
            <w:r>
              <w:t>Create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4EA29944" w14:textId="581D0AE7" w:rsidR="00ED263D" w:rsidRDefault="002D70F9" w:rsidP="00CA7222">
            <w:r>
              <w:t>Test in  User Story: Create or Edit Project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4EDE9AE5" w14:textId="77777777" w:rsidR="00ED263D" w:rsidRDefault="00ED263D" w:rsidP="00CA7222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13" w:name="_Toc472338042"/>
      <w:r>
        <w:t>Issues List</w:t>
      </w:r>
      <w:bookmarkEnd w:id="13"/>
    </w:p>
    <w:p w14:paraId="055DEAB3" w14:textId="77777777" w:rsidR="00A9671D" w:rsidRPr="00A9671D" w:rsidRDefault="00A9671D" w:rsidP="00A9671D"/>
    <w:p w14:paraId="669068B6" w14:textId="4AEEB883" w:rsidR="00001ECA" w:rsidRDefault="00312F62" w:rsidP="00001ECA">
      <w:pPr>
        <w:pStyle w:val="Heading1"/>
      </w:pPr>
      <w:bookmarkStart w:id="14" w:name="_Toc472338043"/>
      <w:r>
        <w:t>Enhancement</w:t>
      </w:r>
      <w:r w:rsidR="00330879">
        <w:t>s</w:t>
      </w:r>
      <w:r>
        <w:t xml:space="preserve"> List</w:t>
      </w:r>
      <w:bookmarkEnd w:id="14"/>
    </w:p>
    <w:p w14:paraId="3F1DE93C" w14:textId="77777777" w:rsidR="00B144F9" w:rsidRPr="00B144F9" w:rsidRDefault="00B144F9" w:rsidP="00B144F9"/>
    <w:bookmarkEnd w:id="1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84F8250" w14:textId="77777777" w:rsidR="00F9077B" w:rsidRDefault="00F9077B">
      <w:r>
        <w:separator/>
      </w:r>
    </w:p>
  </w:endnote>
  <w:endnote w:type="continuationSeparator" w:id="0">
    <w:p w14:paraId="4D851B74" w14:textId="77777777" w:rsidR="00F9077B" w:rsidRDefault="00F907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FAC114A" w14:textId="77777777" w:rsidR="00F9077B" w:rsidRDefault="00F9077B">
      <w:r>
        <w:separator/>
      </w:r>
    </w:p>
  </w:footnote>
  <w:footnote w:type="continuationSeparator" w:id="0">
    <w:p w14:paraId="14EAA1D9" w14:textId="77777777" w:rsidR="00F9077B" w:rsidRDefault="00F907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2118E"/>
    <w:rsid w:val="0002353D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11A5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6C85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04AD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35885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2A4E"/>
    <w:rsid w:val="00195890"/>
    <w:rsid w:val="001A1F3E"/>
    <w:rsid w:val="001A39A0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1F7EB2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36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C7532"/>
    <w:rsid w:val="002D70F9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62"/>
    <w:rsid w:val="00312F88"/>
    <w:rsid w:val="0031595F"/>
    <w:rsid w:val="003201D4"/>
    <w:rsid w:val="00321720"/>
    <w:rsid w:val="00330879"/>
    <w:rsid w:val="00334AE9"/>
    <w:rsid w:val="003365FC"/>
    <w:rsid w:val="003373EF"/>
    <w:rsid w:val="00340492"/>
    <w:rsid w:val="00342A43"/>
    <w:rsid w:val="003436D5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2C4B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4DD0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5779B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94B74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4F65FF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C0D1C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022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5ED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65E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3BB3"/>
    <w:rsid w:val="007A525F"/>
    <w:rsid w:val="007B0838"/>
    <w:rsid w:val="007B1DD8"/>
    <w:rsid w:val="007B5015"/>
    <w:rsid w:val="007B74EA"/>
    <w:rsid w:val="007D0478"/>
    <w:rsid w:val="007D6E71"/>
    <w:rsid w:val="007E743B"/>
    <w:rsid w:val="007F1B4F"/>
    <w:rsid w:val="007F211B"/>
    <w:rsid w:val="007F25A6"/>
    <w:rsid w:val="007F5997"/>
    <w:rsid w:val="007F72B2"/>
    <w:rsid w:val="007F767B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543"/>
    <w:rsid w:val="008A58DF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131"/>
    <w:rsid w:val="00905880"/>
    <w:rsid w:val="0091017B"/>
    <w:rsid w:val="009149A8"/>
    <w:rsid w:val="00915447"/>
    <w:rsid w:val="0092188E"/>
    <w:rsid w:val="009237D3"/>
    <w:rsid w:val="0092490B"/>
    <w:rsid w:val="0092683C"/>
    <w:rsid w:val="00926CA1"/>
    <w:rsid w:val="00927DCE"/>
    <w:rsid w:val="00930293"/>
    <w:rsid w:val="00931684"/>
    <w:rsid w:val="00931F2C"/>
    <w:rsid w:val="00931F7B"/>
    <w:rsid w:val="009320BD"/>
    <w:rsid w:val="0093412C"/>
    <w:rsid w:val="009442CA"/>
    <w:rsid w:val="0094609A"/>
    <w:rsid w:val="00947FC6"/>
    <w:rsid w:val="00953085"/>
    <w:rsid w:val="00953BEE"/>
    <w:rsid w:val="00954B57"/>
    <w:rsid w:val="00957D4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C14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7698D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B3E"/>
    <w:rsid w:val="00BE1B16"/>
    <w:rsid w:val="00BE24B4"/>
    <w:rsid w:val="00BE28A1"/>
    <w:rsid w:val="00BE2AAB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3FBE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1C9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A7222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40D6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263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077B"/>
    <w:rsid w:val="00F9332A"/>
    <w:rsid w:val="00F9441D"/>
    <w:rsid w:val="00F9576C"/>
    <w:rsid w:val="00F96230"/>
    <w:rsid w:val="00FA00EE"/>
    <w:rsid w:val="00FA1E7A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661D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5E1516E5-CEDB-4689-B116-C8C7A735B5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9</TotalTime>
  <Pages>5</Pages>
  <Words>546</Words>
  <Characters>3118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3657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42</cp:revision>
  <cp:lastPrinted>2017-01-08T21:12:00Z</cp:lastPrinted>
  <dcterms:created xsi:type="dcterms:W3CDTF">2017-01-08T04:36:00Z</dcterms:created>
  <dcterms:modified xsi:type="dcterms:W3CDTF">2017-01-16T1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